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853B8F"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853B8F"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81967"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81968"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2"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3" w:name="_Toc322290217"/>
      <w:r w:rsidRPr="007E05C8">
        <w:rPr>
          <w:szCs w:val="24"/>
        </w:rPr>
        <w:t>4.2. Từ điển dữ liệu</w:t>
      </w:r>
      <w:bookmarkEnd w:id="23"/>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2"/>
      <w:r w:rsidR="002018EA" w:rsidRPr="007E05C8">
        <w:rPr>
          <w:szCs w:val="24"/>
        </w:rPr>
        <w:t>CHỨC NĂNG</w:t>
      </w:r>
    </w:p>
    <w:p w:rsidR="00F6403A" w:rsidRPr="007E05C8" w:rsidRDefault="00F6403A" w:rsidP="00F6403A">
      <w:pPr>
        <w:pStyle w:val="Heading2"/>
        <w:rPr>
          <w:szCs w:val="24"/>
        </w:rPr>
      </w:pPr>
      <w:bookmarkStart w:id="24" w:name="_Toc322290219"/>
      <w:bookmarkStart w:id="25" w:name="_Toc322290220"/>
      <w:r w:rsidRPr="007E05C8">
        <w:rPr>
          <w:szCs w:val="24"/>
        </w:rPr>
        <w:t>5</w:t>
      </w:r>
      <w:bookmarkEnd w:id="24"/>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val="vi-VN" w:eastAsia="vi-VN"/>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val="vi-VN" w:eastAsia="vi-VN"/>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5" o:title=""/>
          </v:shape>
          <o:OLEObject Type="Embed" ProgID="Visio.Drawing.11" ShapeID="_x0000_i1027" DrawAspect="Content" ObjectID="_1489781969" r:id="rId1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7" o:title=""/>
          </v:shape>
          <o:OLEObject Type="Embed" ProgID="Visio.Drawing.11" ShapeID="_x0000_i1028" DrawAspect="Content" ObjectID="_1489781970" r:id="rId18"/>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80pt;height:312pt" o:ole="">
            <v:imagedata r:id="rId19" o:title=""/>
          </v:shape>
          <o:OLEObject Type="Embed" ProgID="Visio.Drawing.15" ShapeID="_x0000_i1029" DrawAspect="Content" ObjectID="_1489781971" r:id="rId20"/>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val="vi-VN" w:eastAsia="vi-VN"/>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val="vi-VN" w:eastAsia="vi-VN"/>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3" o:title=""/>
          </v:shape>
          <o:OLEObject Type="Embed" ProgID="Visio.Drawing.11" ShapeID="_x0000_i1030" DrawAspect="Content" ObjectID="_1489781972" r:id="rId24"/>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5" o:title=""/>
          </v:shape>
          <o:OLEObject Type="Embed" ProgID="Visio.Drawing.11" ShapeID="_x0000_i1031" DrawAspect="Content" ObjectID="_1489781973" r:id="rId2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80pt;height:312pt" o:ole="">
            <v:imagedata r:id="rId27" o:title=""/>
          </v:shape>
          <o:OLEObject Type="Embed" ProgID="Visio.Drawing.15" ShapeID="_x0000_i1032" DrawAspect="Content" ObjectID="_1489781974" r:id="rId28"/>
        </w:object>
      </w:r>
    </w:p>
    <w:bookmarkEnd w:id="25"/>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8B3041">
        <w:trPr>
          <w:trHeight w:val="361"/>
        </w:trPr>
        <w:tc>
          <w:tcPr>
            <w:tcW w:w="924" w:type="pct"/>
            <w:tcBorders>
              <w:bottom w:val="single" w:sz="4" w:space="0" w:color="548DD4"/>
            </w:tcBorders>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8B3041">
        <w:trPr>
          <w:trHeight w:val="72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8B3041">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val="vi-VN" w:eastAsia="vi-VN"/>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33" type="#_x0000_t75" style="width:6in;height:401.25pt" o:ole="">
            <v:imagedata r:id="rId30" o:title=""/>
          </v:shape>
          <o:OLEObject Type="Embed" ProgID="Visio.Drawing.11" ShapeID="_x0000_i1033" DrawAspect="Content" ObjectID="_1489781975" r:id="rId31"/>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val="vi-VN" w:eastAsia="vi-VN"/>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34" type="#_x0000_t75" style="width:498.75pt;height:440.25pt" o:ole="">
            <v:imagedata r:id="rId33" o:title=""/>
          </v:shape>
          <o:OLEObject Type="Embed" ProgID="Visio.Drawing.15" ShapeID="_x0000_i1034" DrawAspect="Content" ObjectID="_1489781976" r:id="rId34"/>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val="vi-VN" w:eastAsia="vi-VN"/>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val="vi-VN" w:eastAsia="vi-VN"/>
        </w:rPr>
        <w:lastRenderedPageBreak/>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984FAD" w:rsidRDefault="008173AA" w:rsidP="00984FAD">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p w:rsidR="008173AA" w:rsidRPr="00F86508" w:rsidRDefault="00984FAD" w:rsidP="00984FAD">
      <w:pPr>
        <w:ind w:firstLine="0"/>
        <w:jc w:val="left"/>
        <w:rPr>
          <w:b/>
          <w:sz w:val="24"/>
          <w:szCs w:val="24"/>
          <w:u w:val="single"/>
        </w:rPr>
      </w:pPr>
      <w:r w:rsidRPr="00A3490E">
        <w:rPr>
          <w:sz w:val="24"/>
          <w:szCs w:val="24"/>
        </w:rPr>
        <w:object w:dxaOrig="9715" w:dyaOrig="10987">
          <v:shape id="_x0000_i1035" type="#_x0000_t75" style="width:468pt;height:435pt" o:ole="">
            <v:imagedata r:id="rId37" o:title=""/>
          </v:shape>
          <o:OLEObject Type="Embed" ProgID="Visio.Drawing.11" ShapeID="_x0000_i1035" DrawAspect="Content" ObjectID="_1489781977" r:id="rId38"/>
        </w:object>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6" type="#_x0000_t75" style="width:487.5pt;height:309.75pt" o:ole="">
            <v:imagedata r:id="rId39" o:title=""/>
          </v:shape>
          <o:OLEObject Type="Embed" ProgID="Visio.Drawing.11" ShapeID="_x0000_i1036" DrawAspect="Content" ObjectID="_1489781978" r:id="rId40"/>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984FAD" w:rsidP="00984FAD">
      <w:pPr>
        <w:ind w:firstLine="0"/>
        <w:jc w:val="left"/>
        <w:rPr>
          <w:b/>
          <w:sz w:val="24"/>
          <w:szCs w:val="24"/>
          <w:u w:val="single"/>
        </w:rPr>
      </w:pPr>
      <w:r>
        <w:object w:dxaOrig="15585" w:dyaOrig="11400">
          <v:shape id="_x0000_i1037" type="#_x0000_t75" style="width:498pt;height:364.5pt" o:ole="">
            <v:imagedata r:id="rId41" o:title=""/>
          </v:shape>
          <o:OLEObject Type="Embed" ProgID="Visio.Drawing.15" ShapeID="_x0000_i1037" DrawAspect="Content" ObjectID="_1489781979" r:id="rId42"/>
        </w:object>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val="vi-VN" w:eastAsia="vi-VN"/>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val="vi-VN" w:eastAsia="vi-VN"/>
        </w:rPr>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lastRenderedPageBreak/>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8" type="#_x0000_t75" style="width:484.5pt;height:441.75pt" o:ole="">
            <v:imagedata r:id="rId45" o:title=""/>
          </v:shape>
          <o:OLEObject Type="Embed" ProgID="Visio.Drawing.11" ShapeID="_x0000_i1038" DrawAspect="Content" ObjectID="_1489781980" r:id="rId46"/>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9" type="#_x0000_t75" style="width:487.5pt;height:286.5pt" o:ole="">
            <v:imagedata r:id="rId47" o:title=""/>
          </v:shape>
          <o:OLEObject Type="Embed" ProgID="Visio.Drawing.11" ShapeID="_x0000_i1039" DrawAspect="Content" ObjectID="_1489781981" r:id="rId48"/>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40" type="#_x0000_t75" style="width:486.75pt;height:378pt" o:ole="">
            <v:imagedata r:id="rId49" o:title=""/>
          </v:shape>
          <o:OLEObject Type="Embed" ProgID="Visio.Drawing.11" ShapeID="_x0000_i1040" DrawAspect="Content" ObjectID="_1489781982" r:id="rId50"/>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val="vi-VN" w:eastAsia="vi-VN"/>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val="vi-VN" w:eastAsia="vi-VN"/>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val="vi-VN" w:eastAsia="vi-VN"/>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val="vi-VN" w:eastAsia="vi-VN"/>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41" type="#_x0000_t75" style="width:488.25pt;height:489.75pt" o:ole="">
            <v:imagedata r:id="rId55" o:title=""/>
          </v:shape>
          <o:OLEObject Type="Embed" ProgID="Visio.Drawing.11" ShapeID="_x0000_i1041" DrawAspect="Content" ObjectID="_1489781983" r:id="rId56"/>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val="vi-VN" w:eastAsia="vi-VN"/>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Default="00B268AA" w:rsidP="00B268AA">
      <w:pPr>
        <w:pStyle w:val="ListParagraph"/>
        <w:ind w:left="360" w:firstLine="0"/>
        <w:jc w:val="left"/>
        <w:rPr>
          <w:b/>
          <w:sz w:val="24"/>
          <w:szCs w:val="24"/>
          <w:u w:val="single"/>
        </w:rPr>
      </w:pPr>
      <w:r w:rsidRPr="00B268AA">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8D6B3A" w:rsidTr="00796A38">
        <w:trPr>
          <w:trHeight w:val="361"/>
        </w:trPr>
        <w:tc>
          <w:tcPr>
            <w:tcW w:w="924" w:type="pct"/>
            <w:tcBorders>
              <w:bottom w:val="single" w:sz="4" w:space="0" w:color="548DD4"/>
            </w:tcBorders>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bookmarkStart w:id="26" w:name="OLE_LINK1"/>
            <w:bookmarkStart w:id="27" w:name="OLE_LINK2"/>
            <w:r>
              <w:rPr>
                <w:rFonts w:ascii="Arial" w:eastAsia="Times New Roman" w:hAnsi="Arial" w:cs="Arial"/>
                <w:b/>
                <w:bCs/>
                <w:color w:val="FFFFFF"/>
                <w:sz w:val="20"/>
                <w:szCs w:val="20"/>
                <w:lang w:eastAsia="en-US"/>
              </w:rPr>
              <w:t>Tên</w:t>
            </w:r>
          </w:p>
        </w:tc>
        <w:tc>
          <w:tcPr>
            <w:tcW w:w="4076" w:type="pct"/>
            <w:shd w:val="clear" w:color="auto" w:fill="auto"/>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Thay đổi PIN</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Chức năng này cho phép người dùng thay đổi PIN của thẻ </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A7B8C" w:rsidRPr="008D6B3A" w:rsidTr="00796A38">
        <w:trPr>
          <w:trHeight w:val="72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Đổi PIN” trên màn hình lựa chọn của cây ATM</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A7B8C" w:rsidRPr="008D6B3A" w:rsidRDefault="008A7B8C" w:rsidP="00796A38">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Sau khi thẻ được xác nhận thành công.</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Thay đổi mật khẩu, ghi thay đổi vào log </w:t>
            </w:r>
          </w:p>
        </w:tc>
      </w:tr>
    </w:tbl>
    <w:p w:rsidR="008A7B8C" w:rsidRPr="00B268AA" w:rsidRDefault="008A7B8C" w:rsidP="00B268AA">
      <w:pPr>
        <w:pStyle w:val="ListParagraph"/>
        <w:ind w:left="360" w:firstLine="0"/>
        <w:jc w:val="left"/>
        <w:rPr>
          <w:b/>
          <w:sz w:val="24"/>
          <w:szCs w:val="24"/>
          <w:u w:val="single"/>
        </w:rPr>
      </w:pPr>
      <w:bookmarkStart w:id="28" w:name="_GoBack"/>
      <w:bookmarkEnd w:id="26"/>
      <w:bookmarkEnd w:id="27"/>
      <w:bookmarkEnd w:id="28"/>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val="vi-VN" w:eastAsia="vi-VN"/>
        </w:rPr>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Default="00B268AA" w:rsidP="00B268AA">
      <w:pPr>
        <w:pStyle w:val="ListParagraph"/>
        <w:ind w:left="360" w:firstLine="0"/>
        <w:jc w:val="left"/>
        <w:rPr>
          <w:b/>
          <w:sz w:val="24"/>
          <w:szCs w:val="24"/>
          <w:u w:val="single"/>
        </w:rPr>
      </w:pPr>
      <w:proofErr w:type="gramStart"/>
      <w:r w:rsidRPr="00B268AA">
        <w:rPr>
          <w:b/>
          <w:sz w:val="24"/>
          <w:szCs w:val="24"/>
          <w:u w:val="single"/>
        </w:rPr>
        <w:t>Sơ</w:t>
      </w:r>
      <w:proofErr w:type="gramEnd"/>
      <w:r w:rsidRPr="00B268AA">
        <w:rPr>
          <w:b/>
          <w:sz w:val="24"/>
          <w:szCs w:val="24"/>
          <w:u w:val="single"/>
        </w:rPr>
        <w:t xml:space="preserve"> đồ hoạt động</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val="vi-VN" w:eastAsia="vi-VN"/>
        </w:rPr>
        <w:lastRenderedPageBreak/>
        <w:drawing>
          <wp:inline distT="0" distB="0" distL="0" distR="0" wp14:anchorId="4269C325" wp14:editId="6E70461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Chi tiết tiến trình</w:t>
      </w:r>
    </w:p>
    <w:p w:rsidR="008A7B8C" w:rsidRDefault="008A7B8C" w:rsidP="008A7B8C">
      <w:pPr>
        <w:pStyle w:val="ListParagraph"/>
        <w:ind w:left="360" w:firstLine="0"/>
        <w:jc w:val="left"/>
        <w:rPr>
          <w:sz w:val="24"/>
          <w:szCs w:val="24"/>
        </w:rPr>
      </w:pPr>
      <w:r>
        <w:rPr>
          <w:sz w:val="24"/>
          <w:szCs w:val="24"/>
        </w:rPr>
        <w:t>Bước 4 và 9: So sánh mã PIN cũ và mã PIN mới khách hàng nhập vào:</w:t>
      </w:r>
    </w:p>
    <w:p w:rsidR="008A7B8C" w:rsidRDefault="008A7B8C" w:rsidP="008A7B8C">
      <w:pPr>
        <w:pStyle w:val="ListParagraph"/>
        <w:numPr>
          <w:ilvl w:val="0"/>
          <w:numId w:val="19"/>
        </w:numPr>
        <w:jc w:val="left"/>
        <w:rPr>
          <w:sz w:val="24"/>
          <w:szCs w:val="24"/>
        </w:rPr>
      </w:pPr>
      <w:r>
        <w:rPr>
          <w:sz w:val="24"/>
          <w:szCs w:val="24"/>
        </w:rPr>
        <w:t xml:space="preserve">Nếu mã PIN mới và mã PIN mới liên quan nhiều tới nhau không (2 mã PIN có chuỗi con trùng nhau không) </w:t>
      </w:r>
    </w:p>
    <w:p w:rsidR="008A7B8C" w:rsidRDefault="008A7B8C" w:rsidP="008A7B8C">
      <w:pPr>
        <w:pStyle w:val="ListParagraph"/>
        <w:numPr>
          <w:ilvl w:val="1"/>
          <w:numId w:val="19"/>
        </w:numPr>
        <w:jc w:val="left"/>
        <w:rPr>
          <w:sz w:val="24"/>
          <w:szCs w:val="24"/>
        </w:rPr>
      </w:pPr>
      <w:r>
        <w:rPr>
          <w:sz w:val="24"/>
          <w:szCs w:val="24"/>
        </w:rPr>
        <w:t>Nếu có: hiển thị màn hình “PIN mới không thỏa mãn! Vui lòng nhập lại!”</w:t>
      </w:r>
    </w:p>
    <w:p w:rsidR="008A7B8C" w:rsidRDefault="008A7B8C" w:rsidP="008A7B8C">
      <w:pPr>
        <w:pStyle w:val="ListParagraph"/>
        <w:numPr>
          <w:ilvl w:val="1"/>
          <w:numId w:val="19"/>
        </w:numPr>
        <w:jc w:val="left"/>
        <w:rPr>
          <w:sz w:val="24"/>
          <w:szCs w:val="24"/>
        </w:rPr>
      </w:pPr>
      <w:r>
        <w:rPr>
          <w:sz w:val="24"/>
          <w:szCs w:val="24"/>
        </w:rPr>
        <w:t>Nếu không: hiển thị màn hình nhập lại mã PIN mới</w:t>
      </w:r>
    </w:p>
    <w:p w:rsidR="008A7B8C" w:rsidRDefault="008A7B8C" w:rsidP="008A7B8C">
      <w:pPr>
        <w:pStyle w:val="ListParagraph"/>
        <w:ind w:left="360" w:firstLine="0"/>
        <w:jc w:val="left"/>
        <w:rPr>
          <w:sz w:val="24"/>
          <w:szCs w:val="24"/>
        </w:rPr>
      </w:pPr>
      <w:r>
        <w:rPr>
          <w:sz w:val="24"/>
          <w:szCs w:val="24"/>
        </w:rPr>
        <w:t>Bước 12: So sánh lần nhập PIN mới thứ 2 có giống với lần nhập PIN mới thứ nhật không?</w:t>
      </w:r>
    </w:p>
    <w:p w:rsidR="008A7B8C" w:rsidRDefault="008A7B8C" w:rsidP="008A7B8C">
      <w:pPr>
        <w:pStyle w:val="ListParagraph"/>
        <w:numPr>
          <w:ilvl w:val="0"/>
          <w:numId w:val="19"/>
        </w:numPr>
        <w:jc w:val="left"/>
        <w:rPr>
          <w:sz w:val="24"/>
          <w:szCs w:val="24"/>
        </w:rPr>
      </w:pPr>
      <w:r>
        <w:rPr>
          <w:sz w:val="24"/>
          <w:szCs w:val="24"/>
        </w:rPr>
        <w:t>Nếu giống: Thay đổi PIN và hiển thị màn hình yêu cầu có hoặc không in xác nhận thay đổi</w:t>
      </w:r>
    </w:p>
    <w:p w:rsidR="008A7B8C" w:rsidRPr="00B268AA" w:rsidRDefault="008A7B8C" w:rsidP="008A7B8C">
      <w:pPr>
        <w:pStyle w:val="ListParagraph"/>
        <w:ind w:left="360" w:firstLine="0"/>
        <w:jc w:val="left"/>
        <w:rPr>
          <w:b/>
          <w:sz w:val="24"/>
          <w:szCs w:val="24"/>
          <w:u w:val="single"/>
        </w:rPr>
      </w:pPr>
      <w:r>
        <w:rPr>
          <w:sz w:val="24"/>
          <w:szCs w:val="24"/>
        </w:rPr>
        <w:t>Nếu sai: quay lại màn hình nhập lại mã PIN mới</w:t>
      </w:r>
    </w:p>
    <w:p w:rsid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8A7B8C" w:rsidRPr="00B268AA" w:rsidRDefault="008A7B8C" w:rsidP="00B268AA">
      <w:pPr>
        <w:pStyle w:val="ListParagraph"/>
        <w:ind w:left="360" w:firstLine="0"/>
        <w:jc w:val="left"/>
        <w:rPr>
          <w:b/>
          <w:sz w:val="24"/>
          <w:szCs w:val="24"/>
          <w:u w:val="single"/>
        </w:rPr>
      </w:pPr>
      <w:r w:rsidRPr="005F7979">
        <w:rPr>
          <w:b/>
          <w:noProof/>
          <w:sz w:val="24"/>
          <w:szCs w:val="24"/>
          <w:u w:val="single"/>
          <w:lang w:val="vi-VN" w:eastAsia="vi-VN"/>
        </w:rPr>
        <w:drawing>
          <wp:inline distT="0" distB="0" distL="0" distR="0" wp14:anchorId="04582B31" wp14:editId="457DA57B">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Lược đồ tuần tự</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val="vi-VN" w:eastAsia="vi-VN"/>
        </w:rPr>
        <w:drawing>
          <wp:inline distT="0" distB="0" distL="0" distR="0" wp14:anchorId="57991A6C" wp14:editId="27978DE2">
            <wp:extent cx="6332220" cy="6362065"/>
            <wp:effectExtent l="0" t="0" r="0" b="635"/>
            <wp:docPr id="7" name="Picture 7" descr="C:\Users\VS9 Win 8.1\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VS9 Win 8.1\Desktop\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42" type="#_x0000_t75" style="width:447.75pt;height:278.25pt" o:ole="">
            <v:imagedata r:id="rId62" o:title=""/>
          </v:shape>
          <o:OLEObject Type="Embed" ProgID="Visio.Drawing.15" ShapeID="_x0000_i1042" DrawAspect="Content" ObjectID="_1489781984" r:id="rId63"/>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lastRenderedPageBreak/>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43" type="#_x0000_t75" style="width:486pt;height:237pt" o:ole="">
            <v:imagedata r:id="rId64" o:title=""/>
          </v:shape>
          <o:OLEObject Type="Embed" ProgID="Visio.Drawing.11" ShapeID="_x0000_i1043" DrawAspect="Content" ObjectID="_1489781985" r:id="rId65"/>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4" type="#_x0000_t75" style="width:438pt;height:314.25pt" o:ole="">
            <v:imagedata r:id="rId66" o:title=""/>
          </v:shape>
          <o:OLEObject Type="Embed" ProgID="Visio.Drawing.15" ShapeID="_x0000_i1044" DrawAspect="Content" ObjectID="_1489781986" r:id="rId67"/>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9" w:name="_Toc322290223"/>
      <w:r w:rsidRPr="007E05C8">
        <w:lastRenderedPageBreak/>
        <w:t>6. THIẾT KẾ GIAO DIỆN NGƯỜI SỬ DỤNG</w:t>
      </w:r>
      <w:bookmarkEnd w:id="29"/>
    </w:p>
    <w:p w:rsidR="000B054B" w:rsidRPr="007E05C8" w:rsidRDefault="000B054B" w:rsidP="009A31C2">
      <w:pPr>
        <w:pStyle w:val="Heading2"/>
        <w:rPr>
          <w:szCs w:val="24"/>
        </w:rPr>
      </w:pPr>
      <w:bookmarkStart w:id="30" w:name="_Toc322290224"/>
      <w:r w:rsidRPr="007E05C8">
        <w:rPr>
          <w:szCs w:val="24"/>
        </w:rPr>
        <w:t>6.1. Mô tả tổng quan</w:t>
      </w:r>
      <w:bookmarkEnd w:id="30"/>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31" w:name="_Toc322290225"/>
      <w:r w:rsidRPr="007E05C8">
        <w:rPr>
          <w:szCs w:val="24"/>
        </w:rPr>
        <w:t>6.2. Hình ảnh giao diện</w:t>
      </w:r>
      <w:bookmarkEnd w:id="31"/>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2" w:name="_Toc322290226"/>
      <w:r w:rsidRPr="007E05C8">
        <w:rPr>
          <w:szCs w:val="24"/>
        </w:rPr>
        <w:t>6.3. Các đối tượng giao diện và hoạt động đi kèm</w:t>
      </w:r>
      <w:bookmarkEnd w:id="32"/>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3" w:name="_Toc322290227"/>
      <w:r w:rsidRPr="007E05C8">
        <w:rPr>
          <w:szCs w:val="24"/>
        </w:rPr>
        <w:lastRenderedPageBreak/>
        <w:t>7. PHỤ LỤC</w:t>
      </w:r>
      <w:bookmarkEnd w:id="33"/>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3B8F" w:rsidRDefault="00853B8F">
      <w:pPr>
        <w:spacing w:before="0" w:after="0" w:line="240" w:lineRule="auto"/>
      </w:pPr>
      <w:r>
        <w:separator/>
      </w:r>
    </w:p>
  </w:endnote>
  <w:endnote w:type="continuationSeparator" w:id="0">
    <w:p w:rsidR="00853B8F" w:rsidRDefault="00853B8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A7B8C" w:rsidRPr="008A7B8C">
      <w:rPr>
        <w:rFonts w:ascii="Cambria" w:hAnsi="Cambria"/>
        <w:noProof/>
      </w:rPr>
      <w:t>57</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3B8F" w:rsidRDefault="00853B8F">
      <w:pPr>
        <w:spacing w:before="0" w:after="0" w:line="240" w:lineRule="auto"/>
      </w:pPr>
      <w:r>
        <w:separator/>
      </w:r>
    </w:p>
  </w:footnote>
  <w:footnote w:type="continuationSeparator" w:id="0">
    <w:p w:rsidR="00853B8F" w:rsidRDefault="00853B8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2018EA"/>
    <w:rsid w:val="00224066"/>
    <w:rsid w:val="00233C2B"/>
    <w:rsid w:val="0023647B"/>
    <w:rsid w:val="003411DE"/>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F0738"/>
    <w:rsid w:val="004F39CB"/>
    <w:rsid w:val="005215BF"/>
    <w:rsid w:val="00561B1F"/>
    <w:rsid w:val="0060795E"/>
    <w:rsid w:val="006230FE"/>
    <w:rsid w:val="0063010F"/>
    <w:rsid w:val="006A5A27"/>
    <w:rsid w:val="00712E48"/>
    <w:rsid w:val="00720B7B"/>
    <w:rsid w:val="00723C2C"/>
    <w:rsid w:val="0074097A"/>
    <w:rsid w:val="00754B68"/>
    <w:rsid w:val="00793F23"/>
    <w:rsid w:val="007B3474"/>
    <w:rsid w:val="007E05C8"/>
    <w:rsid w:val="008173AA"/>
    <w:rsid w:val="00825CEA"/>
    <w:rsid w:val="00841147"/>
    <w:rsid w:val="00853B8F"/>
    <w:rsid w:val="00864C6B"/>
    <w:rsid w:val="00866BFA"/>
    <w:rsid w:val="00891167"/>
    <w:rsid w:val="00893255"/>
    <w:rsid w:val="008A7B8C"/>
    <w:rsid w:val="008B2498"/>
    <w:rsid w:val="008E0E19"/>
    <w:rsid w:val="008F3F87"/>
    <w:rsid w:val="00901867"/>
    <w:rsid w:val="00907CCD"/>
    <w:rsid w:val="0092641D"/>
    <w:rsid w:val="009475E8"/>
    <w:rsid w:val="00956311"/>
    <w:rsid w:val="009654F9"/>
    <w:rsid w:val="009672DC"/>
    <w:rsid w:val="00984FAD"/>
    <w:rsid w:val="009A31C2"/>
    <w:rsid w:val="009D1ECB"/>
    <w:rsid w:val="00A32E41"/>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ED2165"/>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5.vsd"/><Relationship Id="rId21" Type="http://schemas.openxmlformats.org/officeDocument/2006/relationships/image" Target="media/image9.png"/><Relationship Id="rId42" Type="http://schemas.openxmlformats.org/officeDocument/2006/relationships/package" Target="embeddings/Microsoft_Visio_Drawing55.vsdx"/><Relationship Id="rId47" Type="http://schemas.openxmlformats.org/officeDocument/2006/relationships/image" Target="media/image26.emf"/><Relationship Id="rId63" Type="http://schemas.openxmlformats.org/officeDocument/2006/relationships/package" Target="embeddings/Microsoft_Visio_Drawing66.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2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44.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88.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1010.vsd"/><Relationship Id="rId56" Type="http://schemas.openxmlformats.org/officeDocument/2006/relationships/oleObject" Target="embeddings/Microsoft_Visio_2003-2010_Drawing1212.vsd"/><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Microsoft_Visio_2003-2010_Drawing1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77.vsd"/><Relationship Id="rId46" Type="http://schemas.openxmlformats.org/officeDocument/2006/relationships/oleObject" Target="embeddings/Microsoft_Visio_2003-2010_Drawing99.vsd"/><Relationship Id="rId59" Type="http://schemas.openxmlformats.org/officeDocument/2006/relationships/image" Target="media/image35.jpeg"/><Relationship Id="rId67" Type="http://schemas.openxmlformats.org/officeDocument/2006/relationships/package" Target="embeddings/Microsoft_Visio_Drawing77.vsdx"/><Relationship Id="rId20" Type="http://schemas.openxmlformats.org/officeDocument/2006/relationships/package" Target="embeddings/Microsoft_Visio_Drawing22.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3.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jpg"/><Relationship Id="rId10" Type="http://schemas.openxmlformats.org/officeDocument/2006/relationships/package" Target="embeddings/Microsoft_Visio_Drawing11.vsdx"/><Relationship Id="rId31" Type="http://schemas.openxmlformats.org/officeDocument/2006/relationships/oleObject" Target="embeddings/Microsoft_Visio_2003-2010_Drawing66.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oleObject" Target="embeddings/Microsoft_Visio_2003-2010_Drawing1313.vsd"/><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oleObject" Target="embeddings/Microsoft_Visio_2003-2010_Drawing33.vsd"/><Relationship Id="rId39" Type="http://schemas.openxmlformats.org/officeDocument/2006/relationships/image" Target="media/image21.emf"/><Relationship Id="rId34" Type="http://schemas.openxmlformats.org/officeDocument/2006/relationships/package" Target="embeddings/Microsoft_Visio_Drawing44.vsdx"/><Relationship Id="rId50" Type="http://schemas.openxmlformats.org/officeDocument/2006/relationships/oleObject" Target="embeddings/Microsoft_Visio_2003-2010_Drawing1111.vsd"/><Relationship Id="rId55"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3</TotalTime>
  <Pages>62</Pages>
  <Words>4516</Words>
  <Characters>2574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77</cp:revision>
  <dcterms:created xsi:type="dcterms:W3CDTF">2015-04-04T04:43:00Z</dcterms:created>
  <dcterms:modified xsi:type="dcterms:W3CDTF">2015-04-05T16:30:00Z</dcterms:modified>
</cp:coreProperties>
</file>